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7069" w:rsidRDefault="00C27B5C">
      <w:r>
        <w:object w:dxaOrig="15807" w:dyaOrig="10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3.3pt;height:503.05pt" o:ole="">
            <v:imagedata r:id="rId5" o:title=""/>
          </v:shape>
          <o:OLEObject Type="Embed" ProgID="Visio.Drawing.11" ShapeID="_x0000_i1025" DrawAspect="Content" ObjectID="_1534935959" r:id="rId6"/>
        </w:object>
      </w:r>
      <w:bookmarkStart w:id="0" w:name="_GoBack"/>
      <w:bookmarkEnd w:id="0"/>
    </w:p>
    <w:sectPr w:rsidR="000C7069" w:rsidSect="002E6017">
      <w:pgSz w:w="16838" w:h="11906" w:orient="landscape"/>
      <w:pgMar w:top="993" w:right="536" w:bottom="850" w:left="42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4426"/>
    <w:rsid w:val="0007669F"/>
    <w:rsid w:val="000C7069"/>
    <w:rsid w:val="002E6017"/>
    <w:rsid w:val="00404426"/>
    <w:rsid w:val="00C27B5C"/>
    <w:rsid w:val="00C967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ончар</dc:creator>
  <cp:lastModifiedBy>Гончар</cp:lastModifiedBy>
  <cp:revision>3</cp:revision>
  <dcterms:created xsi:type="dcterms:W3CDTF">2016-09-09T11:08:00Z</dcterms:created>
  <dcterms:modified xsi:type="dcterms:W3CDTF">2016-09-09T11:20:00Z</dcterms:modified>
</cp:coreProperties>
</file>